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BC9044" w14:textId="77777777" w:rsidR="001E4A06" w:rsidRDefault="001E4A06" w:rsidP="001E4A06">
      <w:pPr>
        <w:rPr>
          <w:b/>
          <w:bCs/>
          <w:sz w:val="20"/>
        </w:rPr>
      </w:pPr>
      <w:r>
        <w:rPr>
          <w:b/>
          <w:bCs/>
          <w:sz w:val="20"/>
        </w:rPr>
        <w:t>SÜREÇ SAHİBİ/SORUMLUSU:</w:t>
      </w:r>
      <w:r>
        <w:rPr>
          <w:b/>
          <w:bCs/>
          <w:sz w:val="20"/>
        </w:rPr>
        <w:tab/>
        <w:t>YÜKSEKOKUL MÜDÜRÜ</w:t>
      </w:r>
      <w:r>
        <w:rPr>
          <w:b/>
          <w:bCs/>
          <w:sz w:val="20"/>
        </w:rPr>
        <w:tab/>
      </w:r>
      <w:r>
        <w:rPr>
          <w:b/>
          <w:bCs/>
          <w:sz w:val="20"/>
        </w:rPr>
        <w:tab/>
      </w:r>
      <w:r>
        <w:rPr>
          <w:b/>
          <w:bCs/>
          <w:sz w:val="20"/>
        </w:rPr>
        <w:tab/>
        <w:t xml:space="preserve">   </w:t>
      </w:r>
      <w:r w:rsidRPr="004062BE">
        <w:rPr>
          <w:b/>
          <w:bCs/>
          <w:sz w:val="18"/>
        </w:rPr>
        <w:t>AÇIK</w:t>
      </w:r>
      <w:r>
        <w:rPr>
          <w:b/>
          <w:bCs/>
          <w:sz w:val="18"/>
        </w:rPr>
        <w:t>LAMA</w:t>
      </w:r>
    </w:p>
    <w:p w14:paraId="11F759F2" w14:textId="77777777" w:rsidR="001E4A06" w:rsidRDefault="001E4A06" w:rsidP="001E4A06">
      <w:pPr>
        <w:pStyle w:val="Balk3"/>
        <w:rPr>
          <w:b w:val="0"/>
          <w:bCs w:val="0"/>
          <w:sz w:val="20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89DEA22" wp14:editId="3D2C0619">
                <wp:simplePos x="0" y="0"/>
                <wp:positionH relativeFrom="column">
                  <wp:posOffset>4561840</wp:posOffset>
                </wp:positionH>
                <wp:positionV relativeFrom="paragraph">
                  <wp:posOffset>123825</wp:posOffset>
                </wp:positionV>
                <wp:extent cx="0" cy="7543800"/>
                <wp:effectExtent l="9525" t="6350" r="9525" b="12700"/>
                <wp:wrapNone/>
                <wp:docPr id="22" name="Düz Ok Bağlayıcısı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7543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017BDD" id="_x0000_t32" coordsize="21600,21600" o:spt="32" o:oned="t" path="m,l21600,21600e" filled="f">
                <v:path arrowok="t" fillok="f" o:connecttype="none"/>
                <o:lock v:ext="edit" shapetype="t"/>
              </v:shapetype>
              <v:shape id="Düz Ok Bağlayıcısı 22" o:spid="_x0000_s1026" type="#_x0000_t32" style="position:absolute;margin-left:359.2pt;margin-top:9.75pt;width:0;height:594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"/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CF2CE90" wp14:editId="69EB5036">
                <wp:simplePos x="0" y="0"/>
                <wp:positionH relativeFrom="column">
                  <wp:posOffset>1256665</wp:posOffset>
                </wp:positionH>
                <wp:positionV relativeFrom="paragraph">
                  <wp:posOffset>123825</wp:posOffset>
                </wp:positionV>
                <wp:extent cx="0" cy="7543800"/>
                <wp:effectExtent l="9525" t="6350" r="9525" b="12700"/>
                <wp:wrapNone/>
                <wp:docPr id="21" name="Düz Ok Bağlayıcısı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43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E5ABCA" id="Düz Ok Bağlayıcısı 21" o:spid="_x0000_s1026" type="#_x0000_t32" style="position:absolute;margin-left:98.95pt;margin-top:9.75pt;width:0;height:594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"/>
            </w:pict>
          </mc:Fallback>
        </mc:AlternateContent>
      </w:r>
    </w:p>
    <w:p w14:paraId="59425934" w14:textId="77777777" w:rsidR="001E4A06" w:rsidRPr="004062BE" w:rsidRDefault="001E4A06" w:rsidP="001E4A06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3712906" wp14:editId="273F72E5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1" name="Düz Bağlayıcı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9B9783C" id="Düz Bağlayıcı 11" o:spid="_x0000_s1026" style="position:absolute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8277902" wp14:editId="2D5A15F3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2" name="Düz Bağlayıcı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1A5437" id="Düz Bağlayıcı 2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"/>
            </w:pict>
          </mc:Fallback>
        </mc:AlternateContent>
      </w:r>
      <w:r>
        <w:t xml:space="preserve">SORUMLU (Pozisyon)                   </w:t>
      </w:r>
      <w:r>
        <w:rPr>
          <w:noProof/>
        </w:rPr>
        <w:t>(Süreç Faaliyet Akışı tanımlaması sırasında                            İLGİLİ DOKÜMAN/KAYITLAR</w:t>
      </w:r>
      <w:r>
        <w:t xml:space="preserve"> </w:t>
      </w:r>
    </w:p>
    <w:p w14:paraId="6164F3E2" w14:textId="77777777" w:rsidR="001E4A06" w:rsidRDefault="001E4A06" w:rsidP="001E4A06">
      <w:pPr>
        <w:pStyle w:val="Balk3"/>
      </w:pPr>
      <w:r>
        <w:rPr>
          <w:noProof/>
        </w:rPr>
        <w:t xml:space="preserve">                                                         kullanılabilecek simgeler ve açıklamaları)</w:t>
      </w:r>
      <w:r>
        <w:rPr>
          <w:noProof/>
        </w:rPr>
        <w:tab/>
        <w:t xml:space="preserve">            </w:t>
      </w:r>
      <w:r>
        <w:tab/>
      </w:r>
      <w:r>
        <w:tab/>
      </w:r>
    </w:p>
    <w:p w14:paraId="78ED16B1" w14:textId="77777777" w:rsidR="001E4A06" w:rsidRDefault="00BC32F3" w:rsidP="001E4A06">
      <w:pPr>
        <w:rPr>
          <w:sz w:val="20"/>
        </w:rPr>
      </w:pPr>
      <w:r>
        <w:rPr>
          <w:noProof/>
        </w:rPr>
        <w:object w:dxaOrig="1440" w:dyaOrig="1440" w14:anchorId="7408C5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2.95pt;margin-top:6.1pt;width:256.25pt;height:558.5pt;z-index:251681792">
            <v:imagedata r:id="rId7" o:title=""/>
          </v:shape>
          <o:OLEObject Type="Embed" ProgID="Visio.Drawing.15" ShapeID="_x0000_s1031" DrawAspect="Content" ObjectID="_1698569986" r:id="rId8"/>
        </w:object>
      </w:r>
    </w:p>
    <w:p w14:paraId="3A8C6C3A" w14:textId="77777777" w:rsidR="001E4A06" w:rsidRDefault="001E4A06" w:rsidP="001E4A06">
      <w:pPr>
        <w:rPr>
          <w:sz w:val="20"/>
        </w:rPr>
      </w:pPr>
    </w:p>
    <w:p w14:paraId="3820C483" w14:textId="77777777" w:rsidR="001E4A06" w:rsidRDefault="001E4A06" w:rsidP="001E4A06">
      <w:pPr>
        <w:rPr>
          <w:sz w:val="20"/>
        </w:rPr>
      </w:pPr>
    </w:p>
    <w:p w14:paraId="5C1FAE74" w14:textId="77777777" w:rsidR="001E4A06" w:rsidRDefault="001E4A06" w:rsidP="001E4A06">
      <w:pPr>
        <w:rPr>
          <w:sz w:val="20"/>
        </w:rPr>
      </w:pPr>
      <w:r>
        <w:rPr>
          <w:sz w:val="20"/>
        </w:rPr>
        <w:t>İlgili Komisyon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Sınav Programı</w:t>
      </w:r>
    </w:p>
    <w:p w14:paraId="46748250" w14:textId="77777777" w:rsidR="001E4A06" w:rsidRDefault="001E4A06" w:rsidP="001E4A06">
      <w:pPr>
        <w:rPr>
          <w:sz w:val="20"/>
        </w:rPr>
      </w:pPr>
    </w:p>
    <w:p w14:paraId="7EB81FA9" w14:textId="77777777" w:rsidR="001E4A06" w:rsidRDefault="001E4A06" w:rsidP="001E4A06">
      <w:pPr>
        <w:rPr>
          <w:sz w:val="20"/>
        </w:rPr>
      </w:pPr>
    </w:p>
    <w:p w14:paraId="78A3861C" w14:textId="77777777" w:rsidR="001E4A06" w:rsidRDefault="001E4A06" w:rsidP="001E4A06">
      <w:pPr>
        <w:rPr>
          <w:sz w:val="20"/>
        </w:rPr>
      </w:pPr>
    </w:p>
    <w:p w14:paraId="345CD9C8" w14:textId="77777777" w:rsidR="001E4A06" w:rsidRDefault="001E4A06" w:rsidP="001E4A06">
      <w:pPr>
        <w:rPr>
          <w:sz w:val="20"/>
        </w:rPr>
      </w:pPr>
      <w:r>
        <w:rPr>
          <w:sz w:val="20"/>
        </w:rPr>
        <w:t>Bölüm Başkanlığı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Sınav Programı</w:t>
      </w:r>
    </w:p>
    <w:p w14:paraId="691BA000" w14:textId="77777777" w:rsidR="001E4A06" w:rsidRDefault="001E4A06" w:rsidP="001E4A06">
      <w:pPr>
        <w:rPr>
          <w:sz w:val="20"/>
        </w:rPr>
      </w:pPr>
    </w:p>
    <w:p w14:paraId="63D611BD" w14:textId="77777777" w:rsidR="001E4A06" w:rsidRDefault="001E4A06" w:rsidP="001E4A06">
      <w:pPr>
        <w:rPr>
          <w:sz w:val="20"/>
        </w:rPr>
      </w:pPr>
    </w:p>
    <w:p w14:paraId="26737586" w14:textId="77777777" w:rsidR="001E4A06" w:rsidRDefault="001E4A06" w:rsidP="001E4A06">
      <w:pPr>
        <w:rPr>
          <w:sz w:val="20"/>
        </w:rPr>
      </w:pPr>
      <w:r>
        <w:rPr>
          <w:sz w:val="20"/>
        </w:rPr>
        <w:t xml:space="preserve">Yüksekokul yönetim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üksekokul Yönetim</w:t>
      </w:r>
      <w:r>
        <w:rPr>
          <w:sz w:val="20"/>
        </w:rPr>
        <w:tab/>
      </w:r>
    </w:p>
    <w:p w14:paraId="367064CE" w14:textId="77777777" w:rsidR="001E4A06" w:rsidRDefault="001E4A06" w:rsidP="001E4A06">
      <w:pPr>
        <w:rPr>
          <w:sz w:val="20"/>
        </w:rPr>
      </w:pPr>
      <w:r>
        <w:rPr>
          <w:sz w:val="20"/>
        </w:rPr>
        <w:t>Kurulu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Kurulu Kararı</w:t>
      </w:r>
    </w:p>
    <w:p w14:paraId="10D8057C" w14:textId="77777777" w:rsidR="001E4A06" w:rsidRDefault="001E4A06" w:rsidP="001E4A06">
      <w:pPr>
        <w:rPr>
          <w:sz w:val="20"/>
        </w:rPr>
      </w:pPr>
    </w:p>
    <w:p w14:paraId="4A5726EF" w14:textId="77777777" w:rsidR="001E4A06" w:rsidRDefault="001E4A06" w:rsidP="001E4A06">
      <w:pPr>
        <w:rPr>
          <w:sz w:val="20"/>
        </w:rPr>
      </w:pPr>
    </w:p>
    <w:p w14:paraId="0C7D8435" w14:textId="77777777" w:rsidR="001E4A06" w:rsidRDefault="001E4A06" w:rsidP="001E4A06">
      <w:pPr>
        <w:rPr>
          <w:sz w:val="20"/>
        </w:rPr>
      </w:pPr>
    </w:p>
    <w:p w14:paraId="46458F83" w14:textId="77777777" w:rsidR="001E4A06" w:rsidRDefault="001E4A06" w:rsidP="001E4A06">
      <w:pPr>
        <w:rPr>
          <w:sz w:val="20"/>
        </w:rPr>
      </w:pPr>
    </w:p>
    <w:p w14:paraId="759F7F82" w14:textId="77777777" w:rsidR="001E4A06" w:rsidRDefault="001E4A06" w:rsidP="001E4A06">
      <w:pPr>
        <w:rPr>
          <w:sz w:val="20"/>
        </w:rPr>
      </w:pPr>
    </w:p>
    <w:p w14:paraId="02EBA627" w14:textId="77777777" w:rsidR="001E4A06" w:rsidRDefault="001E4A06" w:rsidP="001E4A06">
      <w:pPr>
        <w:rPr>
          <w:sz w:val="20"/>
        </w:rPr>
      </w:pPr>
      <w:r>
        <w:rPr>
          <w:sz w:val="20"/>
        </w:rPr>
        <w:t>Öğrenci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</w:t>
      </w:r>
    </w:p>
    <w:p w14:paraId="2551C677" w14:textId="77777777" w:rsidR="001E4A06" w:rsidRDefault="001E4A06" w:rsidP="001E4A06">
      <w:pPr>
        <w:rPr>
          <w:sz w:val="20"/>
        </w:rPr>
      </w:pP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Sınav programı</w:t>
      </w:r>
    </w:p>
    <w:p w14:paraId="4D3781B9" w14:textId="77777777" w:rsidR="001E4A06" w:rsidRDefault="001E4A06" w:rsidP="001E4A06">
      <w:pPr>
        <w:rPr>
          <w:sz w:val="20"/>
        </w:rPr>
      </w:pPr>
    </w:p>
    <w:p w14:paraId="6578736A" w14:textId="77777777" w:rsidR="001E4A06" w:rsidRDefault="001E4A06" w:rsidP="001E4A06">
      <w:pPr>
        <w:rPr>
          <w:sz w:val="20"/>
        </w:rPr>
      </w:pPr>
    </w:p>
    <w:p w14:paraId="58F0A836" w14:textId="77777777" w:rsidR="001E4A06" w:rsidRDefault="001E4A06" w:rsidP="001E4A06">
      <w:pPr>
        <w:rPr>
          <w:sz w:val="20"/>
        </w:rPr>
      </w:pPr>
      <w:r>
        <w:rPr>
          <w:sz w:val="20"/>
        </w:rPr>
        <w:t>Öğrenci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2371FF61" w14:textId="77777777" w:rsidR="001E4A06" w:rsidRDefault="001E4A06" w:rsidP="001E4A06">
      <w:pPr>
        <w:rPr>
          <w:sz w:val="20"/>
        </w:rPr>
      </w:pPr>
    </w:p>
    <w:p w14:paraId="675EE4F5" w14:textId="77777777" w:rsidR="001E4A06" w:rsidRDefault="001E4A06" w:rsidP="001E4A06">
      <w:pPr>
        <w:rPr>
          <w:sz w:val="20"/>
        </w:rPr>
      </w:pPr>
    </w:p>
    <w:p w14:paraId="3E82781A" w14:textId="77777777" w:rsidR="001E4A06" w:rsidRDefault="001E4A06" w:rsidP="001E4A06">
      <w:pPr>
        <w:rPr>
          <w:sz w:val="20"/>
        </w:rPr>
      </w:pPr>
    </w:p>
    <w:p w14:paraId="2E4642E8" w14:textId="77777777" w:rsidR="001E4A06" w:rsidRDefault="001E4A06" w:rsidP="001E4A06">
      <w:pPr>
        <w:rPr>
          <w:sz w:val="20"/>
        </w:rPr>
      </w:pPr>
    </w:p>
    <w:p w14:paraId="5881805E" w14:textId="77777777" w:rsidR="001E4A06" w:rsidRDefault="001E4A06" w:rsidP="001E4A06">
      <w:pPr>
        <w:rPr>
          <w:sz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5"/>
        <w:gridCol w:w="741"/>
        <w:gridCol w:w="1055"/>
        <w:gridCol w:w="624"/>
        <w:gridCol w:w="624"/>
        <w:gridCol w:w="624"/>
        <w:gridCol w:w="624"/>
        <w:gridCol w:w="624"/>
        <w:gridCol w:w="624"/>
        <w:gridCol w:w="761"/>
      </w:tblGrid>
      <w:tr w:rsidR="001A756E" w:rsidRPr="002E5AAA" w14:paraId="4C8B4909" w14:textId="77777777" w:rsidTr="00EF501C">
        <w:tc>
          <w:tcPr>
            <w:tcW w:w="10086" w:type="dxa"/>
            <w:gridSpan w:val="10"/>
            <w:shd w:val="clear" w:color="auto" w:fill="auto"/>
            <w:vAlign w:val="center"/>
          </w:tcPr>
          <w:p w14:paraId="7B2677ED" w14:textId="77777777" w:rsidR="001A756E" w:rsidRPr="002E5AAA" w:rsidRDefault="001A756E" w:rsidP="00EF501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</w:p>
          <w:p w14:paraId="0DD3C0E0" w14:textId="77777777" w:rsidR="001A756E" w:rsidRPr="002E5AAA" w:rsidRDefault="001A756E" w:rsidP="00EF501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lastRenderedPageBreak/>
              <w:t>SÜREÇ TANIMLAMA KARTI</w:t>
            </w:r>
          </w:p>
          <w:p w14:paraId="0F9B1BEF" w14:textId="77777777" w:rsidR="001A756E" w:rsidRPr="002E5AAA" w:rsidRDefault="001A756E" w:rsidP="00EF501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1A756E" w:rsidRPr="002E5AAA" w14:paraId="2E9A1854" w14:textId="77777777" w:rsidTr="00EF501C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167DB45D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lastRenderedPageBreak/>
              <w:t>SÜREÇ KODU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F7D224F" w14:textId="323F367E" w:rsidR="001A756E" w:rsidRPr="002E5AAA" w:rsidRDefault="008F158F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TMYO.0</w:t>
            </w:r>
            <w:r w:rsidR="00DB1DB8"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2</w:t>
            </w:r>
            <w:r w:rsidR="00BE7DBB"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0</w:t>
            </w:r>
          </w:p>
        </w:tc>
      </w:tr>
      <w:tr w:rsidR="001A756E" w:rsidRPr="002E5AAA" w14:paraId="0C494F80" w14:textId="77777777" w:rsidTr="00EF501C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68A40A15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AD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823B0FA" w14:textId="6C44239F" w:rsidR="001A756E" w:rsidRPr="002E5AAA" w:rsidRDefault="00BE7DBB" w:rsidP="001A756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 xml:space="preserve">Sınav Programı İşlemi </w:t>
            </w:r>
          </w:p>
        </w:tc>
      </w:tr>
      <w:tr w:rsidR="001A756E" w:rsidRPr="002E5AAA" w14:paraId="00B6F8F2" w14:textId="77777777" w:rsidTr="00EF501C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737B8B88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SAHİBİ: (Bölüm/Pozisyon/Kişi)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5A4DCC9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MYO Müdürlüğü, Öğrenci İşleri, Bölüm</w:t>
            </w:r>
          </w:p>
        </w:tc>
      </w:tr>
      <w:tr w:rsidR="001A756E" w:rsidRPr="002E5AAA" w14:paraId="21C395BD" w14:textId="77777777" w:rsidTr="00EF501C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0678FAF0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AMAC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A3F844E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Öğrenci ve Öğretim elemanlarına Sınav Programının duyurulması.</w:t>
            </w:r>
          </w:p>
        </w:tc>
      </w:tr>
      <w:tr w:rsidR="001A756E" w:rsidRPr="002E5AAA" w14:paraId="5C2A9E53" w14:textId="77777777" w:rsidTr="00EF501C">
        <w:trPr>
          <w:trHeight w:val="992"/>
        </w:trPr>
        <w:tc>
          <w:tcPr>
            <w:tcW w:w="3785" w:type="dxa"/>
            <w:shd w:val="clear" w:color="auto" w:fill="auto"/>
            <w:vAlign w:val="center"/>
          </w:tcPr>
          <w:p w14:paraId="67542F60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LE İLGİLİ YASAL MEVZUAT/STANDART ADI/MADD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23AA6D2A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Pamukkale Üniversitesi Önlisans, Lisans Eğitim Ve Öğretim Yönetmeliği.</w:t>
            </w:r>
          </w:p>
        </w:tc>
      </w:tr>
      <w:tr w:rsidR="001A756E" w:rsidRPr="002E5AAA" w14:paraId="6BBCA41D" w14:textId="77777777" w:rsidTr="00EF501C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6A08CD96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LE İLGİLİ STRATEJİK PLAN HEDEFİ/GÖSTERG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EC3E1DC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1A756E" w:rsidRPr="002E5AAA" w14:paraId="43EB7EF4" w14:textId="77777777" w:rsidTr="00EF501C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3EF0DBA7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HEDEFİ/HEDEFLERİ:</w:t>
            </w:r>
          </w:p>
          <w:p w14:paraId="39277DE5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B158712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1A756E" w:rsidRPr="002E5AAA" w14:paraId="55CFD664" w14:textId="77777777" w:rsidTr="00EF501C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3C722012" w14:textId="77777777" w:rsidR="001A756E" w:rsidRPr="002E5AAA" w:rsidRDefault="001A756E" w:rsidP="00EF501C">
            <w:pPr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1452CAF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Öğrencinin ve öğretim elemanın sınav programı hakkında bilgi edinmesi.</w:t>
            </w:r>
          </w:p>
        </w:tc>
      </w:tr>
      <w:tr w:rsidR="001A756E" w:rsidRPr="002E5AAA" w14:paraId="6F83BA93" w14:textId="77777777" w:rsidTr="00EF501C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2160A99A" w14:textId="77777777" w:rsidR="001A756E" w:rsidRPr="002E5AAA" w:rsidRDefault="001A756E" w:rsidP="00EF501C">
            <w:pPr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14572DC6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Öğrencinin çakışan sınavları için düzeltme yapılması.</w:t>
            </w:r>
          </w:p>
        </w:tc>
      </w:tr>
      <w:tr w:rsidR="001A756E" w:rsidRPr="002E5AAA" w14:paraId="29310B62" w14:textId="77777777" w:rsidTr="00EF501C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2B999BB4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  <w:t>3.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EF71D6F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1A756E" w:rsidRPr="002E5AAA" w14:paraId="3B872640" w14:textId="77777777" w:rsidTr="00EF501C">
        <w:tc>
          <w:tcPr>
            <w:tcW w:w="3785" w:type="dxa"/>
            <w:shd w:val="clear" w:color="auto" w:fill="auto"/>
            <w:vAlign w:val="center"/>
          </w:tcPr>
          <w:p w14:paraId="598E8332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sz w:val="20"/>
                <w:szCs w:val="24"/>
                <w:lang w:eastAsia="tr-TR"/>
              </w:rPr>
              <w:t>SÜRECİN PERFORMANS GÖSTERGE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B4BF1C6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1A756E" w:rsidRPr="002E5AAA" w14:paraId="11EEE574" w14:textId="77777777" w:rsidTr="00EF501C">
        <w:tc>
          <w:tcPr>
            <w:tcW w:w="3785" w:type="dxa"/>
            <w:shd w:val="clear" w:color="auto" w:fill="auto"/>
            <w:vAlign w:val="center"/>
          </w:tcPr>
          <w:p w14:paraId="4AD33F9D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253C4620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İlgili Hedef No.su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145AF62C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Başlangıç Değeri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00A2A079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19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9F2F50E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19 –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B015A4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0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3B2E31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0 –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67B9C8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1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4F1F65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1 – 2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33745BB4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İzleme Sıklığı</w:t>
            </w:r>
          </w:p>
        </w:tc>
      </w:tr>
      <w:tr w:rsidR="001A756E" w:rsidRPr="002E5AAA" w14:paraId="144BE26E" w14:textId="77777777" w:rsidTr="00EF501C">
        <w:tc>
          <w:tcPr>
            <w:tcW w:w="3785" w:type="dxa"/>
            <w:shd w:val="clear" w:color="auto" w:fill="auto"/>
            <w:vAlign w:val="center"/>
          </w:tcPr>
          <w:p w14:paraId="14E55D8C" w14:textId="77777777" w:rsidR="001A756E" w:rsidRPr="002E5AAA" w:rsidRDefault="001A756E" w:rsidP="00EF501C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3E42857F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19083779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6B44EABB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DEDF69A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D1A56B9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67DDCD0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58CD6BB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7167C21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14A4E0AC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1A756E" w:rsidRPr="002E5AAA" w14:paraId="0C6F28B1" w14:textId="77777777" w:rsidTr="00EF501C">
        <w:tc>
          <w:tcPr>
            <w:tcW w:w="3785" w:type="dxa"/>
            <w:shd w:val="clear" w:color="auto" w:fill="auto"/>
            <w:vAlign w:val="center"/>
          </w:tcPr>
          <w:p w14:paraId="3E3A556D" w14:textId="77777777" w:rsidR="001A756E" w:rsidRPr="002E5AAA" w:rsidRDefault="001A756E" w:rsidP="00EF501C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5EEC0AAA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20621452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6DB24B3A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BFCEE2C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14A02CC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F5A2CD7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177210C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23BCDC3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4B5163D1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1A756E" w:rsidRPr="002E5AAA" w14:paraId="70F050C0" w14:textId="77777777" w:rsidTr="00EF501C">
        <w:tc>
          <w:tcPr>
            <w:tcW w:w="3785" w:type="dxa"/>
            <w:shd w:val="clear" w:color="auto" w:fill="auto"/>
            <w:vAlign w:val="center"/>
          </w:tcPr>
          <w:p w14:paraId="1F78B7AA" w14:textId="77777777" w:rsidR="001A756E" w:rsidRPr="002E5AAA" w:rsidRDefault="001A756E" w:rsidP="00EF501C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752AB26C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020BC5E2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18B33144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D75C018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95720A7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E8C6888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B92F649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FFF0FEF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37130D41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1A756E" w:rsidRPr="002E5AAA" w14:paraId="168C6E6C" w14:textId="77777777" w:rsidTr="00EF501C">
        <w:trPr>
          <w:trHeight w:val="484"/>
        </w:trPr>
        <w:tc>
          <w:tcPr>
            <w:tcW w:w="3785" w:type="dxa"/>
            <w:shd w:val="clear" w:color="auto" w:fill="auto"/>
            <w:vAlign w:val="center"/>
          </w:tcPr>
          <w:p w14:paraId="4E56C34B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TEDARİKÇ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18F03A9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MYO Müdürlüğü, Akademik Personel, Öğrenci</w:t>
            </w:r>
          </w:p>
        </w:tc>
      </w:tr>
      <w:tr w:rsidR="001A756E" w:rsidRPr="002E5AAA" w14:paraId="070EA6B7" w14:textId="77777777" w:rsidTr="00EF501C">
        <w:trPr>
          <w:trHeight w:val="548"/>
        </w:trPr>
        <w:tc>
          <w:tcPr>
            <w:tcW w:w="3785" w:type="dxa"/>
            <w:shd w:val="clear" w:color="auto" w:fill="auto"/>
            <w:vAlign w:val="center"/>
          </w:tcPr>
          <w:p w14:paraId="2474DACF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MÜŞTERİLERİ/KULLANIC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1FB0C2B" w14:textId="77777777" w:rsidR="001A756E" w:rsidRDefault="001A756E" w:rsidP="00EF501C">
            <w:r>
              <w:t>Öğrenci, Öğretim Elemanları</w:t>
            </w:r>
          </w:p>
        </w:tc>
      </w:tr>
      <w:tr w:rsidR="001A756E" w:rsidRPr="002E5AAA" w14:paraId="59918EE0" w14:textId="77777777" w:rsidTr="00EF501C">
        <w:trPr>
          <w:trHeight w:val="542"/>
        </w:trPr>
        <w:tc>
          <w:tcPr>
            <w:tcW w:w="3785" w:type="dxa"/>
            <w:shd w:val="clear" w:color="auto" w:fill="auto"/>
            <w:vAlign w:val="center"/>
          </w:tcPr>
          <w:p w14:paraId="581E6CD5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diğer PAYDAŞ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2242039E" w14:textId="77777777" w:rsidR="001A756E" w:rsidRDefault="001A756E" w:rsidP="00EF501C"/>
        </w:tc>
      </w:tr>
      <w:tr w:rsidR="001A756E" w:rsidRPr="002E5AAA" w14:paraId="7DCFC139" w14:textId="77777777" w:rsidTr="00EF501C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40231658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temel GİRD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1D1D082F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MYO Ders Görevlendirme Listesi</w:t>
            </w:r>
          </w:p>
        </w:tc>
      </w:tr>
      <w:tr w:rsidR="001A756E" w:rsidRPr="002E5AAA" w14:paraId="7DB5EC47" w14:textId="77777777" w:rsidTr="00EF501C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263492DB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ÇIKT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9F2ABCE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MYO Müdürlük oluru.</w:t>
            </w:r>
          </w:p>
        </w:tc>
      </w:tr>
      <w:tr w:rsidR="001A756E" w:rsidRPr="002E5AAA" w14:paraId="45CDA19C" w14:textId="77777777" w:rsidTr="00EF501C">
        <w:trPr>
          <w:trHeight w:val="559"/>
        </w:trPr>
        <w:tc>
          <w:tcPr>
            <w:tcW w:w="3785" w:type="dxa"/>
            <w:shd w:val="clear" w:color="auto" w:fill="auto"/>
            <w:vAlign w:val="center"/>
          </w:tcPr>
          <w:p w14:paraId="473655F4" w14:textId="77777777" w:rsidR="001A756E" w:rsidRPr="002E5AAA" w:rsidRDefault="001A756E" w:rsidP="00EF501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İLE ETKİLEŞİMLİ DİĞER SÜREÇLER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A8C5CB7" w14:textId="77777777" w:rsidR="001A756E" w:rsidRPr="002E5AAA" w:rsidRDefault="001A756E" w:rsidP="00EF501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</w:tbl>
    <w:p w14:paraId="7CBDC24C" w14:textId="77777777" w:rsidR="001A756E" w:rsidRPr="002E5AAA" w:rsidRDefault="001A756E" w:rsidP="001A756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tr-TR"/>
        </w:rPr>
      </w:pPr>
    </w:p>
    <w:p w14:paraId="16D3DBA4" w14:textId="77777777" w:rsidR="000A6675" w:rsidRDefault="000A6675"/>
    <w:sectPr w:rsidR="000A6675" w:rsidSect="001C4A9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851" w:right="851" w:bottom="851" w:left="851" w:header="56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41C799" w14:textId="77777777" w:rsidR="00BC32F3" w:rsidRDefault="00BC32F3" w:rsidP="001A756E">
      <w:pPr>
        <w:spacing w:after="0" w:line="240" w:lineRule="auto"/>
      </w:pPr>
      <w:r>
        <w:separator/>
      </w:r>
    </w:p>
  </w:endnote>
  <w:endnote w:type="continuationSeparator" w:id="0">
    <w:p w14:paraId="5232D18F" w14:textId="77777777" w:rsidR="00BC32F3" w:rsidRDefault="00BC32F3" w:rsidP="001A75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D289E4" w14:textId="77777777" w:rsidR="008B7FD9" w:rsidRDefault="008B7FD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1C4A9D" w14:paraId="15B8B6FC" w14:textId="77777777" w:rsidTr="00770865">
      <w:trPr>
        <w:cantSplit/>
        <w:trHeight w:val="443"/>
      </w:trPr>
      <w:tc>
        <w:tcPr>
          <w:tcW w:w="5075" w:type="dxa"/>
          <w:gridSpan w:val="2"/>
        </w:tcPr>
        <w:p w14:paraId="1890B38A" w14:textId="77777777" w:rsidR="001C4A9D" w:rsidRPr="008B7FD9" w:rsidRDefault="00AE5877" w:rsidP="00B8118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8B7FD9">
            <w:rPr>
              <w:rFonts w:ascii="Times New Roman" w:hAnsi="Times New Roman" w:cs="Times New Roman"/>
              <w:b/>
              <w:bCs/>
              <w:sz w:val="24"/>
              <w:szCs w:val="24"/>
            </w:rPr>
            <w:t>Hazırlayan</w:t>
          </w:r>
        </w:p>
      </w:tc>
      <w:tc>
        <w:tcPr>
          <w:tcW w:w="5075" w:type="dxa"/>
          <w:gridSpan w:val="2"/>
        </w:tcPr>
        <w:p w14:paraId="02446A90" w14:textId="77777777" w:rsidR="001C4A9D" w:rsidRPr="008B7FD9" w:rsidRDefault="00AE5877" w:rsidP="00110302">
          <w:pPr>
            <w:pStyle w:val="stBilgi"/>
            <w:tabs>
              <w:tab w:val="clear" w:pos="4536"/>
              <w:tab w:val="clear" w:pos="9072"/>
              <w:tab w:val="left" w:pos="3330"/>
            </w:tabs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8B7FD9">
            <w:rPr>
              <w:rFonts w:ascii="Times New Roman" w:hAnsi="Times New Roman" w:cs="Times New Roman"/>
              <w:b/>
              <w:bCs/>
              <w:sz w:val="24"/>
              <w:szCs w:val="24"/>
            </w:rPr>
            <w:t>Onaylayan</w:t>
          </w:r>
          <w:r w:rsidRPr="008B7FD9">
            <w:rPr>
              <w:rFonts w:ascii="Times New Roman" w:hAnsi="Times New Roman" w:cs="Times New Roman"/>
              <w:b/>
              <w:bCs/>
              <w:sz w:val="24"/>
              <w:szCs w:val="24"/>
            </w:rPr>
            <w:tab/>
          </w:r>
        </w:p>
      </w:tc>
    </w:tr>
    <w:tr w:rsidR="008B7FD9" w14:paraId="172BB1BF" w14:textId="77777777" w:rsidTr="00340229">
      <w:trPr>
        <w:cantSplit/>
        <w:trHeight w:val="670"/>
      </w:trPr>
      <w:tc>
        <w:tcPr>
          <w:tcW w:w="3310" w:type="dxa"/>
        </w:tcPr>
        <w:p w14:paraId="6A509C84" w14:textId="3C23740B" w:rsidR="008B7FD9" w:rsidRPr="008B7FD9" w:rsidRDefault="008B7FD9" w:rsidP="008B7FD9">
          <w:pPr>
            <w:pStyle w:val="stBilgi"/>
            <w:rPr>
              <w:rFonts w:ascii="Times New Roman" w:hAnsi="Times New Roman" w:cs="Times New Roman"/>
              <w:i/>
              <w:iCs/>
              <w:sz w:val="16"/>
            </w:rPr>
          </w:pPr>
          <w:r w:rsidRPr="008B7FD9">
            <w:rPr>
              <w:rFonts w:ascii="Times New Roman" w:hAnsi="Times New Roman" w:cs="Times New Roman"/>
              <w:i/>
              <w:iCs/>
              <w:sz w:val="16"/>
            </w:rPr>
            <w:t>TAVAS MYO KALİTE KOMİTESİ</w:t>
          </w:r>
        </w:p>
      </w:tc>
      <w:tc>
        <w:tcPr>
          <w:tcW w:w="1765" w:type="dxa"/>
        </w:tcPr>
        <w:p w14:paraId="319162EC" w14:textId="033BA328" w:rsidR="008B7FD9" w:rsidRPr="008B7FD9" w:rsidRDefault="008B7FD9" w:rsidP="008B7FD9">
          <w:pPr>
            <w:pStyle w:val="stBilgi"/>
            <w:rPr>
              <w:rFonts w:ascii="Times New Roman" w:hAnsi="Times New Roman" w:cs="Times New Roman"/>
              <w:i/>
              <w:iCs/>
              <w:sz w:val="16"/>
            </w:rPr>
          </w:pPr>
          <w:r w:rsidRPr="008B7FD9">
            <w:rPr>
              <w:rFonts w:ascii="Times New Roman" w:hAnsi="Times New Roman" w:cs="Times New Roman"/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14:paraId="646DEEE9" w14:textId="77777777" w:rsidR="008B7FD9" w:rsidRPr="008B7FD9" w:rsidRDefault="008B7FD9" w:rsidP="008B7FD9">
          <w:pPr>
            <w:pStyle w:val="a"/>
            <w:rPr>
              <w:i/>
              <w:iCs/>
              <w:sz w:val="16"/>
            </w:rPr>
          </w:pPr>
          <w:r w:rsidRPr="008B7FD9">
            <w:rPr>
              <w:i/>
              <w:iCs/>
              <w:sz w:val="16"/>
            </w:rPr>
            <w:t>Prof. Dr. Abdullah AKDOĞAN</w:t>
          </w:r>
        </w:p>
        <w:p w14:paraId="318CD1F3" w14:textId="6873402D" w:rsidR="008B7FD9" w:rsidRPr="008B7FD9" w:rsidRDefault="008B7FD9" w:rsidP="008B7FD9">
          <w:pPr>
            <w:pStyle w:val="stBilgi"/>
            <w:rPr>
              <w:rFonts w:ascii="Times New Roman" w:hAnsi="Times New Roman" w:cs="Times New Roman"/>
              <w:iCs/>
              <w:sz w:val="16"/>
            </w:rPr>
          </w:pPr>
          <w:r w:rsidRPr="008B7FD9">
            <w:rPr>
              <w:rFonts w:ascii="Times New Roman" w:hAnsi="Times New Roman" w:cs="Times New Roman"/>
              <w:i/>
              <w:iCs/>
              <w:sz w:val="16"/>
            </w:rPr>
            <w:t>Yüksekokul Müdürü</w:t>
          </w:r>
        </w:p>
      </w:tc>
      <w:tc>
        <w:tcPr>
          <w:tcW w:w="1620" w:type="dxa"/>
        </w:tcPr>
        <w:p w14:paraId="025F256F" w14:textId="35E673ED" w:rsidR="008B7FD9" w:rsidRPr="008B7FD9" w:rsidRDefault="008B7FD9" w:rsidP="008B7FD9">
          <w:pPr>
            <w:pStyle w:val="stBilgi"/>
            <w:rPr>
              <w:rFonts w:ascii="Times New Roman" w:hAnsi="Times New Roman" w:cs="Times New Roman"/>
              <w:i/>
              <w:iCs/>
              <w:sz w:val="16"/>
            </w:rPr>
          </w:pPr>
          <w:r w:rsidRPr="008B7FD9">
            <w:rPr>
              <w:rFonts w:ascii="Times New Roman" w:hAnsi="Times New Roman" w:cs="Times New Roman"/>
              <w:i/>
              <w:iCs/>
              <w:sz w:val="16"/>
            </w:rPr>
            <w:t>İmza:</w:t>
          </w:r>
        </w:p>
      </w:tc>
    </w:tr>
  </w:tbl>
  <w:p w14:paraId="024EBC7E" w14:textId="77777777" w:rsidR="001C4A9D" w:rsidRDefault="00BC32F3">
    <w:pPr>
      <w:pStyle w:val="AltBilgi"/>
    </w:pPr>
  </w:p>
  <w:p w14:paraId="21A1D88F" w14:textId="77777777" w:rsidR="001C4A9D" w:rsidRDefault="00BC32F3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7337FC" w14:textId="77777777" w:rsidR="008B7FD9" w:rsidRDefault="008B7FD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257D45" w14:textId="77777777" w:rsidR="00BC32F3" w:rsidRDefault="00BC32F3" w:rsidP="001A756E">
      <w:pPr>
        <w:spacing w:after="0" w:line="240" w:lineRule="auto"/>
      </w:pPr>
      <w:r>
        <w:separator/>
      </w:r>
    </w:p>
  </w:footnote>
  <w:footnote w:type="continuationSeparator" w:id="0">
    <w:p w14:paraId="407D4D18" w14:textId="77777777" w:rsidR="00BC32F3" w:rsidRDefault="00BC32F3" w:rsidP="001A75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CFBC3B" w14:textId="77777777" w:rsidR="008B7FD9" w:rsidRDefault="008B7FD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364FFF" w14:textId="77777777" w:rsidR="00816223" w:rsidRDefault="00BC32F3">
    <w:pPr>
      <w:pStyle w:val="stBilgi"/>
    </w:pPr>
  </w:p>
  <w:tbl>
    <w:tblPr>
      <w:tblW w:w="10295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56"/>
      <w:gridCol w:w="6163"/>
      <w:gridCol w:w="1190"/>
      <w:gridCol w:w="1286"/>
    </w:tblGrid>
    <w:tr w:rsidR="00816223" w14:paraId="03CDE5C8" w14:textId="77777777" w:rsidTr="00816223">
      <w:trPr>
        <w:cantSplit/>
        <w:trHeight w:val="279"/>
      </w:trPr>
      <w:tc>
        <w:tcPr>
          <w:tcW w:w="1656" w:type="dxa"/>
          <w:vMerge w:val="restart"/>
          <w:vAlign w:val="center"/>
        </w:tcPr>
        <w:p w14:paraId="74A7A98C" w14:textId="77777777" w:rsidR="00816223" w:rsidRDefault="00AE5877" w:rsidP="00B81187">
          <w:pPr>
            <w:pStyle w:val="stBilgi"/>
            <w:jc w:val="center"/>
          </w:pPr>
          <w:r>
            <w:rPr>
              <w:noProof/>
              <w:lang w:eastAsia="tr-TR"/>
            </w:rPr>
            <w:drawing>
              <wp:inline distT="0" distB="0" distL="0" distR="0" wp14:anchorId="404248DA" wp14:editId="49F1BC8B">
                <wp:extent cx="748665" cy="748665"/>
                <wp:effectExtent l="0" t="0" r="0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665" cy="74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63" w:type="dxa"/>
          <w:vMerge w:val="restart"/>
          <w:vAlign w:val="center"/>
        </w:tcPr>
        <w:p w14:paraId="4593840F" w14:textId="7D49D321" w:rsidR="008B7FD9" w:rsidRPr="008B7FD9" w:rsidRDefault="008B7FD9" w:rsidP="001A756E">
          <w:pPr>
            <w:pStyle w:val="stBilgi"/>
            <w:jc w:val="center"/>
            <w:rPr>
              <w:rFonts w:ascii="Times New Roman" w:hAnsi="Times New Roman" w:cs="Times New Roman"/>
              <w:b/>
              <w:sz w:val="28"/>
              <w:szCs w:val="28"/>
            </w:rPr>
          </w:pPr>
          <w:r w:rsidRPr="008B7FD9">
            <w:rPr>
              <w:rFonts w:ascii="Times New Roman" w:hAnsi="Times New Roman" w:cs="Times New Roman"/>
              <w:b/>
              <w:sz w:val="28"/>
              <w:szCs w:val="28"/>
            </w:rPr>
            <w:t>TAVAS MESLEK YÜKSEKOKULU</w:t>
          </w:r>
        </w:p>
        <w:p w14:paraId="5F205DBD" w14:textId="1ED0A696" w:rsidR="00816223" w:rsidRPr="00816223" w:rsidRDefault="00AE5877" w:rsidP="001A756E">
          <w:pPr>
            <w:pStyle w:val="stBilgi"/>
            <w:jc w:val="center"/>
            <w:rPr>
              <w:b/>
              <w:bCs/>
            </w:rPr>
          </w:pPr>
          <w:r w:rsidRPr="008B7FD9">
            <w:rPr>
              <w:rFonts w:ascii="Times New Roman" w:hAnsi="Times New Roman" w:cs="Times New Roman"/>
              <w:b/>
              <w:sz w:val="28"/>
              <w:szCs w:val="28"/>
            </w:rPr>
            <w:t xml:space="preserve">SINAV </w:t>
          </w:r>
          <w:r w:rsidR="001A756E" w:rsidRPr="008B7FD9">
            <w:rPr>
              <w:rFonts w:ascii="Times New Roman" w:hAnsi="Times New Roman" w:cs="Times New Roman"/>
              <w:b/>
              <w:sz w:val="28"/>
              <w:szCs w:val="28"/>
            </w:rPr>
            <w:t>PROGRAMI İŞLEMİ</w:t>
          </w:r>
          <w:r w:rsidR="00FE2EAE" w:rsidRPr="008B7FD9">
            <w:rPr>
              <w:rFonts w:ascii="Times New Roman" w:hAnsi="Times New Roman" w:cs="Times New Roman"/>
              <w:b/>
              <w:sz w:val="28"/>
              <w:szCs w:val="28"/>
            </w:rPr>
            <w:t xml:space="preserve"> İŞ AKIŞ </w:t>
          </w:r>
          <w:r w:rsidRPr="008B7FD9">
            <w:rPr>
              <w:rFonts w:ascii="Times New Roman" w:hAnsi="Times New Roman" w:cs="Times New Roman"/>
              <w:b/>
              <w:sz w:val="28"/>
              <w:szCs w:val="28"/>
            </w:rPr>
            <w:t>SÜRECİ</w:t>
          </w:r>
        </w:p>
      </w:tc>
      <w:tc>
        <w:tcPr>
          <w:tcW w:w="1190" w:type="dxa"/>
          <w:vAlign w:val="center"/>
        </w:tcPr>
        <w:p w14:paraId="77B8FB7E" w14:textId="77777777" w:rsidR="00816223" w:rsidRDefault="00AE5877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86" w:type="dxa"/>
          <w:vAlign w:val="center"/>
        </w:tcPr>
        <w:p w14:paraId="0E94F6D4" w14:textId="720AF110" w:rsidR="00816223" w:rsidRDefault="00AE5877" w:rsidP="00E512BA">
          <w:pPr>
            <w:pStyle w:val="stBilgi"/>
            <w:rPr>
              <w:sz w:val="16"/>
            </w:rPr>
          </w:pPr>
          <w:r>
            <w:rPr>
              <w:sz w:val="16"/>
            </w:rPr>
            <w:t>TMYO.0</w:t>
          </w:r>
          <w:r w:rsidR="00DB1DB8">
            <w:rPr>
              <w:sz w:val="16"/>
            </w:rPr>
            <w:t>2</w:t>
          </w:r>
          <w:r w:rsidR="00BE7DBB">
            <w:rPr>
              <w:sz w:val="16"/>
            </w:rPr>
            <w:t>0</w:t>
          </w:r>
        </w:p>
      </w:tc>
    </w:tr>
    <w:tr w:rsidR="00816223" w14:paraId="05916092" w14:textId="77777777" w:rsidTr="00816223">
      <w:trPr>
        <w:cantSplit/>
        <w:trHeight w:val="279"/>
      </w:trPr>
      <w:tc>
        <w:tcPr>
          <w:tcW w:w="1656" w:type="dxa"/>
          <w:vMerge/>
        </w:tcPr>
        <w:p w14:paraId="0CF4D711" w14:textId="77777777" w:rsidR="00816223" w:rsidRDefault="00BC32F3" w:rsidP="00B81187">
          <w:pPr>
            <w:pStyle w:val="stBilgi"/>
          </w:pPr>
        </w:p>
      </w:tc>
      <w:tc>
        <w:tcPr>
          <w:tcW w:w="6163" w:type="dxa"/>
          <w:vMerge/>
        </w:tcPr>
        <w:p w14:paraId="27EB5D80" w14:textId="77777777" w:rsidR="00816223" w:rsidRDefault="00BC32F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0B6EC56E" w14:textId="77777777" w:rsidR="00816223" w:rsidRDefault="00AE5877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86" w:type="dxa"/>
          <w:vAlign w:val="center"/>
        </w:tcPr>
        <w:p w14:paraId="3398BCD7" w14:textId="77777777" w:rsidR="00816223" w:rsidRDefault="00AE5877" w:rsidP="00770865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816223" w14:paraId="7867ABA3" w14:textId="77777777" w:rsidTr="00816223">
      <w:trPr>
        <w:cantSplit/>
        <w:trHeight w:val="279"/>
      </w:trPr>
      <w:tc>
        <w:tcPr>
          <w:tcW w:w="1656" w:type="dxa"/>
          <w:vMerge/>
        </w:tcPr>
        <w:p w14:paraId="35327A0F" w14:textId="77777777" w:rsidR="00816223" w:rsidRDefault="00BC32F3" w:rsidP="00B81187">
          <w:pPr>
            <w:pStyle w:val="stBilgi"/>
          </w:pPr>
        </w:p>
      </w:tc>
      <w:tc>
        <w:tcPr>
          <w:tcW w:w="6163" w:type="dxa"/>
          <w:vMerge/>
        </w:tcPr>
        <w:p w14:paraId="6C81740D" w14:textId="77777777" w:rsidR="00816223" w:rsidRDefault="00BC32F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3D4E186D" w14:textId="77777777" w:rsidR="00816223" w:rsidRDefault="00AE5877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Rev.No/Tarih</w:t>
          </w:r>
        </w:p>
      </w:tc>
      <w:tc>
        <w:tcPr>
          <w:tcW w:w="1286" w:type="dxa"/>
          <w:vAlign w:val="center"/>
        </w:tcPr>
        <w:p w14:paraId="780BD141" w14:textId="77777777" w:rsidR="00816223" w:rsidRDefault="001A756E" w:rsidP="001A756E">
          <w:pPr>
            <w:pStyle w:val="stBilgi"/>
            <w:rPr>
              <w:sz w:val="16"/>
            </w:rPr>
          </w:pPr>
          <w:r>
            <w:rPr>
              <w:sz w:val="16"/>
            </w:rPr>
            <w:t>00</w:t>
          </w:r>
          <w:r w:rsidR="00AE5877">
            <w:rPr>
              <w:sz w:val="16"/>
            </w:rPr>
            <w:t xml:space="preserve">/ </w:t>
          </w:r>
          <w:r>
            <w:rPr>
              <w:sz w:val="16"/>
            </w:rPr>
            <w:t>İlk Yayın</w:t>
          </w:r>
        </w:p>
      </w:tc>
    </w:tr>
    <w:tr w:rsidR="00816223" w14:paraId="4EC77367" w14:textId="77777777" w:rsidTr="00816223">
      <w:trPr>
        <w:cantSplit/>
        <w:trHeight w:val="279"/>
      </w:trPr>
      <w:tc>
        <w:tcPr>
          <w:tcW w:w="1656" w:type="dxa"/>
          <w:vMerge/>
        </w:tcPr>
        <w:p w14:paraId="3C308453" w14:textId="77777777" w:rsidR="00816223" w:rsidRDefault="00BC32F3" w:rsidP="00B81187">
          <w:pPr>
            <w:pStyle w:val="stBilgi"/>
          </w:pPr>
        </w:p>
      </w:tc>
      <w:tc>
        <w:tcPr>
          <w:tcW w:w="6163" w:type="dxa"/>
          <w:vMerge/>
        </w:tcPr>
        <w:p w14:paraId="2C514496" w14:textId="77777777" w:rsidR="00816223" w:rsidRDefault="00BC32F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44C0FF91" w14:textId="77777777" w:rsidR="00816223" w:rsidRDefault="00AE5877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286" w:type="dxa"/>
          <w:vAlign w:val="center"/>
        </w:tcPr>
        <w:p w14:paraId="3B1925AF" w14:textId="77777777" w:rsidR="00816223" w:rsidRDefault="00AE5877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2</w:t>
          </w:r>
        </w:p>
      </w:tc>
    </w:tr>
  </w:tbl>
  <w:p w14:paraId="54A32589" w14:textId="77777777" w:rsidR="00816223" w:rsidRDefault="00BC32F3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423FE6" w14:textId="77777777" w:rsidR="008B7FD9" w:rsidRDefault="008B7FD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124E1D"/>
    <w:multiLevelType w:val="hybridMultilevel"/>
    <w:tmpl w:val="2C6458DC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0EF02A8"/>
    <w:multiLevelType w:val="hybridMultilevel"/>
    <w:tmpl w:val="46E41468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756E"/>
    <w:rsid w:val="000A6675"/>
    <w:rsid w:val="001A756E"/>
    <w:rsid w:val="001E4A06"/>
    <w:rsid w:val="00407C65"/>
    <w:rsid w:val="00444AC0"/>
    <w:rsid w:val="00565A09"/>
    <w:rsid w:val="00657987"/>
    <w:rsid w:val="008B7FD9"/>
    <w:rsid w:val="008F158F"/>
    <w:rsid w:val="0095701F"/>
    <w:rsid w:val="00AE5877"/>
    <w:rsid w:val="00BC32F3"/>
    <w:rsid w:val="00BE7DBB"/>
    <w:rsid w:val="00DB1DB8"/>
    <w:rsid w:val="00E62A40"/>
    <w:rsid w:val="00EB25B2"/>
    <w:rsid w:val="00FE2EAE"/>
    <w:rsid w:val="00FE34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58789E19"/>
  <w15:chartTrackingRefBased/>
  <w15:docId w15:val="{358E75DE-F304-42D4-8AC3-0DB7BDA414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A756E"/>
  </w:style>
  <w:style w:type="paragraph" w:styleId="Balk3">
    <w:name w:val="heading 3"/>
    <w:basedOn w:val="Normal"/>
    <w:next w:val="Normal"/>
    <w:link w:val="Balk3Char"/>
    <w:qFormat/>
    <w:rsid w:val="001E4A06"/>
    <w:pPr>
      <w:keepNext/>
      <w:spacing w:after="0" w:line="240" w:lineRule="auto"/>
      <w:ind w:right="22"/>
      <w:outlineLvl w:val="2"/>
    </w:pPr>
    <w:rPr>
      <w:rFonts w:ascii="Times New Roman" w:eastAsia="Times New Roman" w:hAnsi="Times New Roman" w:cs="Times New Roman"/>
      <w:b/>
      <w:bCs/>
      <w:sz w:val="18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1A75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1A756E"/>
  </w:style>
  <w:style w:type="paragraph" w:styleId="AltBilgi">
    <w:name w:val="footer"/>
    <w:basedOn w:val="Normal"/>
    <w:link w:val="AltBilgiChar"/>
    <w:uiPriority w:val="99"/>
    <w:unhideWhenUsed/>
    <w:rsid w:val="001A75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1A756E"/>
  </w:style>
  <w:style w:type="character" w:styleId="Kpr">
    <w:name w:val="Hyperlink"/>
    <w:basedOn w:val="VarsaylanParagrafYazTipi"/>
    <w:uiPriority w:val="99"/>
    <w:unhideWhenUsed/>
    <w:rsid w:val="001A756E"/>
    <w:rPr>
      <w:color w:val="0563C1" w:themeColor="hyperlink"/>
      <w:u w:val="single"/>
    </w:rPr>
  </w:style>
  <w:style w:type="character" w:customStyle="1" w:styleId="Balk3Char">
    <w:name w:val="Başlık 3 Char"/>
    <w:basedOn w:val="VarsaylanParagrafYazTipi"/>
    <w:link w:val="Balk3"/>
    <w:rsid w:val="001E4A06"/>
    <w:rPr>
      <w:rFonts w:ascii="Times New Roman" w:eastAsia="Times New Roman" w:hAnsi="Times New Roman" w:cs="Times New Roman"/>
      <w:b/>
      <w:bCs/>
      <w:sz w:val="18"/>
      <w:szCs w:val="24"/>
      <w:lang w:eastAsia="tr-TR"/>
    </w:rPr>
  </w:style>
  <w:style w:type="paragraph" w:styleId="a">
    <w:basedOn w:val="Normal"/>
    <w:next w:val="stBilgi"/>
    <w:rsid w:val="008B7FD9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42</Words>
  <Characters>1385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SINEM TURK ASLAN</cp:lastModifiedBy>
  <cp:revision>3</cp:revision>
  <dcterms:created xsi:type="dcterms:W3CDTF">2021-11-15T19:56:00Z</dcterms:created>
  <dcterms:modified xsi:type="dcterms:W3CDTF">2021-11-16T09:13:00Z</dcterms:modified>
</cp:coreProperties>
</file>